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97C16" w:rsidRPr="004928F7" w:rsidRDefault="00597C16" w:rsidP="005A0327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70"/>
        <w:gridCol w:w="4763"/>
        <w:gridCol w:w="1237"/>
        <w:gridCol w:w="1042"/>
        <w:gridCol w:w="1296"/>
      </w:tblGrid>
      <w:tr w:rsidR="00597C16" w:rsidRPr="004928F7" w:rsidTr="007636A3">
        <w:trPr>
          <w:jc w:val="center"/>
        </w:trPr>
        <w:tc>
          <w:tcPr>
            <w:tcW w:w="66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資源教室轉銜服務"/>
        <w:bookmarkStart w:id="1" w:name="_Toc99130124"/>
        <w:tc>
          <w:tcPr>
            <w:tcW w:w="248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C16" w:rsidRPr="004928F7" w:rsidRDefault="00597C16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學生事務處" </w:instrText>
            </w:r>
            <w:r w:rsidRPr="004928F7">
              <w:fldChar w:fldCharType="separate"/>
            </w:r>
            <w:bookmarkStart w:id="2" w:name="_Toc161926474"/>
            <w:r w:rsidRPr="004928F7">
              <w:rPr>
                <w:rStyle w:val="a3"/>
              </w:rPr>
              <w:t>1120-036</w:t>
            </w:r>
            <w:r w:rsidRPr="004928F7">
              <w:rPr>
                <w:rStyle w:val="a3"/>
                <w:rFonts w:hint="eastAsia"/>
              </w:rPr>
              <w:t>資源教室轉銜服務</w:t>
            </w:r>
            <w:bookmarkEnd w:id="0"/>
            <w:bookmarkEnd w:id="1"/>
            <w:bookmarkEnd w:id="2"/>
            <w:r w:rsidRPr="004928F7">
              <w:fldChar w:fldCharType="end"/>
            </w:r>
          </w:p>
        </w:tc>
        <w:tc>
          <w:tcPr>
            <w:tcW w:w="6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597C16" w:rsidRPr="004928F7" w:rsidTr="007636A3">
        <w:trPr>
          <w:jc w:val="center"/>
        </w:trPr>
        <w:tc>
          <w:tcPr>
            <w:tcW w:w="66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97C16" w:rsidRPr="004928F7" w:rsidTr="007636A3">
        <w:trPr>
          <w:jc w:val="center"/>
        </w:trPr>
        <w:tc>
          <w:tcPr>
            <w:tcW w:w="66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4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7C16" w:rsidRPr="004928F7" w:rsidRDefault="00597C16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97C16" w:rsidRPr="004928F7" w:rsidRDefault="00597C16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597C16" w:rsidRPr="004928F7" w:rsidRDefault="00597C16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張惟程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01.19</w:t>
            </w:r>
          </w:p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0-3</w:t>
            </w:r>
          </w:p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內控會議通過</w:t>
            </w:r>
          </w:p>
        </w:tc>
      </w:tr>
    </w:tbl>
    <w:p w:rsidR="00597C16" w:rsidRPr="004928F7" w:rsidRDefault="00597C16" w:rsidP="007636A3">
      <w:pPr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97C16" w:rsidRPr="004928F7" w:rsidRDefault="00597C16" w:rsidP="007636A3">
      <w:pPr>
        <w:jc w:val="center"/>
        <w:rPr>
          <w:rFonts w:ascii="標楷體" w:eastAsia="標楷體" w:hAnsi="標楷體"/>
        </w:rPr>
      </w:pPr>
    </w:p>
    <w:p w:rsidR="00597C16" w:rsidRPr="004928F7" w:rsidRDefault="00597C16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2B28B9B" wp14:editId="06A282BE">
                <wp:simplePos x="0" y="0"/>
                <wp:positionH relativeFrom="column">
                  <wp:posOffset>4121519</wp:posOffset>
                </wp:positionH>
                <wp:positionV relativeFrom="paragraph">
                  <wp:posOffset>5458785</wp:posOffset>
                </wp:positionV>
                <wp:extent cx="2057400" cy="571500"/>
                <wp:effectExtent l="0" t="0" r="0" b="0"/>
                <wp:wrapNone/>
                <wp:docPr id="65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97C16" w:rsidRPr="00B84BA2" w:rsidRDefault="00597C16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84BA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.01.19</w:t>
                            </w:r>
                          </w:p>
                          <w:p w:rsidR="00597C16" w:rsidRPr="00B84BA2" w:rsidRDefault="00597C16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84BA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2B28B9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24.55pt;margin-top:429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" filled="f" stroked="f">
                <v:textbox>
                  <w:txbxContent>
                    <w:p w:rsidR="00597C16" w:rsidRPr="00B84BA2" w:rsidRDefault="00597C16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84BA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.01.19</w:t>
                      </w:r>
                    </w:p>
                    <w:p w:rsidR="00597C16" w:rsidRPr="00B84BA2" w:rsidRDefault="00597C16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84BA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597C16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97C16" w:rsidRPr="004928F7" w:rsidRDefault="00597C16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97C16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97C16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資源教室轉銜服務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36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11.01.19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97C16" w:rsidRPr="004928F7" w:rsidRDefault="00597C16" w:rsidP="007636A3">
      <w:pPr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97C16" w:rsidRPr="004928F7" w:rsidRDefault="00597C16" w:rsidP="007636A3">
      <w:pPr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</w:t>
      </w:r>
    </w:p>
    <w:p w:rsidR="00597C16" w:rsidRDefault="00597C16" w:rsidP="007636A3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0335" w:dyaOrig="14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95pt;height:568.45pt" o:ole="">
            <v:imagedata r:id="rId5" o:title=""/>
          </v:shape>
          <o:OLEObject Type="Embed" ProgID="Visio.Drawing.11" ShapeID="_x0000_i1025" DrawAspect="Content" ObjectID="_1773569860" r:id="rId6"/>
        </w:object>
      </w:r>
      <w:r>
        <w:rPr>
          <w:rFonts w:ascii="標楷體" w:eastAsia="標楷體" w:hAnsi="標楷體"/>
        </w:rPr>
        <w:br w:type="page"/>
      </w:r>
    </w:p>
    <w:p w:rsidR="00597C16" w:rsidRPr="004928F7" w:rsidRDefault="00597C16" w:rsidP="007636A3">
      <w:pPr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1"/>
        <w:gridCol w:w="1680"/>
        <w:gridCol w:w="1246"/>
        <w:gridCol w:w="1295"/>
        <w:gridCol w:w="1154"/>
      </w:tblGrid>
      <w:tr w:rsidR="00597C16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97C16" w:rsidRPr="004928F7" w:rsidRDefault="00597C16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597C16" w:rsidRPr="004928F7" w:rsidTr="007636A3">
        <w:trPr>
          <w:jc w:val="center"/>
        </w:trPr>
        <w:tc>
          <w:tcPr>
            <w:tcW w:w="224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0" w:type="pct"/>
            <w:tcBorders>
              <w:left w:val="single" w:sz="2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8" w:type="pct"/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3" w:type="pct"/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97C16" w:rsidRPr="004928F7" w:rsidTr="007636A3">
        <w:trPr>
          <w:trHeight w:val="663"/>
          <w:jc w:val="center"/>
        </w:trPr>
        <w:tc>
          <w:tcPr>
            <w:tcW w:w="224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資源教室轉銜服務</w:t>
            </w:r>
          </w:p>
        </w:tc>
        <w:tc>
          <w:tcPr>
            <w:tcW w:w="8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38" w:type="pct"/>
            <w:tcBorders>
              <w:bottom w:val="single" w:sz="12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36</w:t>
            </w:r>
          </w:p>
        </w:tc>
        <w:tc>
          <w:tcPr>
            <w:tcW w:w="663" w:type="pct"/>
            <w:tcBorders>
              <w:bottom w:val="single" w:sz="12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11.01.19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597C16" w:rsidRPr="004928F7" w:rsidRDefault="00597C1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97C16" w:rsidRPr="004928F7" w:rsidRDefault="00597C16" w:rsidP="007636A3">
      <w:pPr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597C16" w:rsidRPr="004928F7" w:rsidRDefault="00597C16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597C16" w:rsidRPr="004928F7" w:rsidRDefault="00597C16" w:rsidP="00597C1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確認應屆畢業個案：</w:t>
      </w:r>
    </w:p>
    <w:p w:rsidR="00597C16" w:rsidRPr="004928F7" w:rsidRDefault="00597C16" w:rsidP="007636A3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2.1</w:t>
      </w:r>
      <w:r w:rsidRPr="004928F7">
        <w:rPr>
          <w:rFonts w:ascii="標楷體" w:eastAsia="標楷體" w:hAnsi="標楷體" w:hint="eastAsia"/>
        </w:rPr>
        <w:t>每學期初於特殊教育通報網查閱應屆畢業個案。</w:t>
      </w:r>
    </w:p>
    <w:p w:rsidR="00597C16" w:rsidRPr="004928F7" w:rsidRDefault="00597C16" w:rsidP="007636A3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於</w:t>
      </w:r>
      <w:r w:rsidRPr="004928F7">
        <w:rPr>
          <w:rFonts w:ascii="標楷體" w:eastAsia="標楷體" w:hAnsi="標楷體"/>
        </w:rPr>
        <w:t>學務</w:t>
      </w:r>
      <w:r w:rsidRPr="004928F7">
        <w:rPr>
          <w:rFonts w:ascii="標楷體" w:eastAsia="標楷體" w:hAnsi="標楷體" w:hint="eastAsia"/>
        </w:rPr>
        <w:t>系統查閱個案學分是否達到畢業門檻。</w:t>
      </w:r>
    </w:p>
    <w:p w:rsidR="00597C16" w:rsidRPr="004928F7" w:rsidRDefault="00597C16" w:rsidP="00597C1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請學生填寫紙本轉銜資料</w:t>
      </w:r>
    </w:p>
    <w:p w:rsidR="00597C16" w:rsidRPr="004928F7" w:rsidRDefault="00597C16" w:rsidP="00597C1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召開轉銜會議：</w:t>
      </w:r>
    </w:p>
    <w:p w:rsidR="00597C16" w:rsidRPr="004928F7" w:rsidRDefault="00597C16" w:rsidP="007636A3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3.1</w:t>
      </w:r>
      <w:r w:rsidRPr="004928F7">
        <w:rPr>
          <w:rFonts w:ascii="標楷體" w:eastAsia="標楷體" w:hAnsi="標楷體" w:hint="eastAsia"/>
        </w:rPr>
        <w:t>擬定會議時間、地點。</w:t>
      </w:r>
    </w:p>
    <w:p w:rsidR="00597C16" w:rsidRPr="004928F7" w:rsidRDefault="00597C16" w:rsidP="007636A3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3.2</w:t>
      </w:r>
      <w:r w:rsidRPr="004928F7">
        <w:rPr>
          <w:rFonts w:ascii="標楷體" w:eastAsia="標楷體" w:hAnsi="標楷體" w:hint="eastAsia"/>
        </w:rPr>
        <w:t>聯繫勞政、社政單位轉銜會議召開時間。</w:t>
      </w:r>
    </w:p>
    <w:p w:rsidR="00597C16" w:rsidRPr="004928F7" w:rsidRDefault="00597C16" w:rsidP="007636A3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3.3</w:t>
      </w:r>
      <w:r w:rsidRPr="004928F7">
        <w:rPr>
          <w:rFonts w:ascii="標楷體" w:eastAsia="標楷體" w:hAnsi="標楷體" w:hint="eastAsia"/>
        </w:rPr>
        <w:t>聯繫應屆畢業個案轉銜會議時間。</w:t>
      </w:r>
    </w:p>
    <w:p w:rsidR="00597C16" w:rsidRPr="004928F7" w:rsidRDefault="00597C16" w:rsidP="007636A3">
      <w:pPr>
        <w:tabs>
          <w:tab w:val="left" w:pos="960"/>
        </w:tabs>
        <w:ind w:left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4召開轉銜會議。</w:t>
      </w:r>
    </w:p>
    <w:p w:rsidR="00597C16" w:rsidRPr="004928F7" w:rsidRDefault="00597C16" w:rsidP="00597C1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於特殊教育通報網填寫轉銜資料。</w:t>
      </w:r>
    </w:p>
    <w:p w:rsidR="00597C16" w:rsidRPr="004928F7" w:rsidRDefault="00597C16" w:rsidP="00597C1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聯繫社政、勞工及衛生主管機關，持續追蹤輔導六個月，並於特殊教育通報網填寫資料。</w:t>
      </w:r>
    </w:p>
    <w:p w:rsidR="00597C16" w:rsidRPr="004928F7" w:rsidRDefault="00597C16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597C16" w:rsidRPr="004928F7" w:rsidRDefault="00597C16" w:rsidP="00597C16">
      <w:pPr>
        <w:numPr>
          <w:ilvl w:val="1"/>
          <w:numId w:val="1"/>
        </w:numPr>
        <w:tabs>
          <w:tab w:val="clear" w:pos="1080"/>
          <w:tab w:val="left" w:pos="960"/>
          <w:tab w:val="num" w:pos="114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生涯轉銜相關活動應符合學生需求。</w:t>
      </w:r>
    </w:p>
    <w:p w:rsidR="00597C16" w:rsidRPr="004928F7" w:rsidRDefault="00597C16" w:rsidP="00597C16">
      <w:pPr>
        <w:numPr>
          <w:ilvl w:val="1"/>
          <w:numId w:val="1"/>
        </w:numPr>
        <w:tabs>
          <w:tab w:val="clear" w:pos="1080"/>
          <w:tab w:val="left" w:pos="960"/>
          <w:tab w:val="num" w:pos="114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轉銜會議需聯繫社政或勞政單位協助召開。</w:t>
      </w:r>
    </w:p>
    <w:p w:rsidR="00597C16" w:rsidRPr="004928F7" w:rsidRDefault="00597C16" w:rsidP="00597C16">
      <w:pPr>
        <w:numPr>
          <w:ilvl w:val="1"/>
          <w:numId w:val="1"/>
        </w:numPr>
        <w:tabs>
          <w:tab w:val="clear" w:pos="1080"/>
          <w:tab w:val="left" w:pos="960"/>
          <w:tab w:val="num" w:pos="114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畢業後須持續追蹤六個月。</w:t>
      </w:r>
    </w:p>
    <w:p w:rsidR="00597C16" w:rsidRPr="004928F7" w:rsidRDefault="00597C16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597C16" w:rsidRPr="004928F7" w:rsidRDefault="00597C16" w:rsidP="00597C16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活動報名表單。</w:t>
      </w:r>
    </w:p>
    <w:p w:rsidR="00597C16" w:rsidRPr="004928F7" w:rsidRDefault="00597C16" w:rsidP="00597C16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活動回饋表單。</w:t>
      </w:r>
    </w:p>
    <w:p w:rsidR="00597C16" w:rsidRPr="004928F7" w:rsidRDefault="00597C16" w:rsidP="00597C16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轉銜資料表。</w:t>
      </w:r>
    </w:p>
    <w:p w:rsidR="00597C16" w:rsidRPr="004928F7" w:rsidRDefault="00597C16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597C16" w:rsidRPr="004928F7" w:rsidRDefault="00597C16" w:rsidP="00597C1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特殊教育法施行細則。</w:t>
      </w:r>
    </w:p>
    <w:p w:rsidR="00597C16" w:rsidRPr="004928F7" w:rsidRDefault="00597C16" w:rsidP="00597C1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簽呈。</w:t>
      </w:r>
    </w:p>
    <w:p w:rsidR="00597C16" w:rsidRPr="004928F7" w:rsidRDefault="00597C16" w:rsidP="00597C1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年度計畫。</w:t>
      </w:r>
    </w:p>
    <w:p w:rsidR="00597C16" w:rsidRPr="004928F7" w:rsidRDefault="00597C16" w:rsidP="007636A3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p w:rsidR="00597C16" w:rsidRPr="004928F7" w:rsidRDefault="00597C16" w:rsidP="007636A3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p w:rsidR="00597C16" w:rsidRPr="004928F7" w:rsidRDefault="00597C16" w:rsidP="007636A3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p w:rsidR="00597C16" w:rsidRPr="004928F7" w:rsidRDefault="00597C16" w:rsidP="007636A3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p w:rsidR="00597C16" w:rsidRPr="004928F7" w:rsidRDefault="00597C16" w:rsidP="007636A3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p w:rsidR="00597C16" w:rsidRPr="004928F7" w:rsidRDefault="00597C16" w:rsidP="007636A3">
      <w:pPr>
        <w:tabs>
          <w:tab w:val="left" w:pos="960"/>
        </w:tabs>
        <w:jc w:val="both"/>
        <w:textAlignment w:val="baseline"/>
        <w:rPr>
          <w:rFonts w:ascii="標楷體" w:eastAsia="標楷體" w:hAnsi="標楷體"/>
        </w:rPr>
      </w:pPr>
    </w:p>
    <w:p w:rsidR="00597C16" w:rsidRDefault="00597C16" w:rsidP="005A0327">
      <w:pPr>
        <w:sectPr w:rsidR="00597C16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597C16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856814"/>
    <w:multiLevelType w:val="multilevel"/>
    <w:tmpl w:val="8758AD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05CC2267"/>
    <w:multiLevelType w:val="multilevel"/>
    <w:tmpl w:val="1C88093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38EE3633"/>
    <w:multiLevelType w:val="multilevel"/>
    <w:tmpl w:val="16F892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 w15:restartNumberingAfterBreak="0">
    <w:nsid w:val="4D7F35C1"/>
    <w:multiLevelType w:val="multilevel"/>
    <w:tmpl w:val="DB04C45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7C16"/>
    <w:rsid w:val="00597C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597C16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97C1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597C16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597C1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597C1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597C16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597C1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33</Words>
  <Characters>761</Characters>
  <Application>Microsoft Office Word</Application>
  <DocSecurity>0</DocSecurity>
  <Lines>6</Lines>
  <Paragraphs>1</Paragraphs>
  <ScaleCrop>false</ScaleCrop>
  <Company/>
  <LinksUpToDate>false</LinksUpToDate>
  <CharactersWithSpaces>8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24:00Z</dcterms:created>
</cp:coreProperties>
</file>